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5A20" w:rsidRDefault="0017112F">
      <w:r>
        <w:object w:dxaOrig="5640" w:dyaOrig="15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697.5pt" o:ole="">
            <v:imagedata r:id="rId4" o:title=""/>
          </v:shape>
          <o:OLEObject Type="Embed" ProgID="Visio.Drawing.15" ShapeID="_x0000_i1025" DrawAspect="Content" ObjectID="_1672475219" r:id="rId5"/>
        </w:object>
      </w:r>
    </w:p>
    <w:sectPr w:rsidR="00315A2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682C"/>
    <w:rsid w:val="0017112F"/>
    <w:rsid w:val="00297D4F"/>
    <w:rsid w:val="00315A20"/>
    <w:rsid w:val="00340531"/>
    <w:rsid w:val="00347307"/>
    <w:rsid w:val="0050262B"/>
    <w:rsid w:val="009A0C0E"/>
    <w:rsid w:val="009C47CC"/>
    <w:rsid w:val="00C8682C"/>
    <w:rsid w:val="00FE44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E536C04-4411-4485-B248-42553556E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0262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262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ela Murphy</dc:creator>
  <cp:keywords/>
  <dc:description/>
  <cp:lastModifiedBy>Angela Murphy</cp:lastModifiedBy>
  <cp:revision>7</cp:revision>
  <cp:lastPrinted>2020-10-20T09:01:00Z</cp:lastPrinted>
  <dcterms:created xsi:type="dcterms:W3CDTF">2020-10-14T16:02:00Z</dcterms:created>
  <dcterms:modified xsi:type="dcterms:W3CDTF">2021-01-18T11:30:00Z</dcterms:modified>
</cp:coreProperties>
</file>